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2CBD9B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Республики Беларусь</w:t>
      </w:r>
    </w:p>
    <w:p w14:paraId="1972BC1A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</w:t>
      </w:r>
    </w:p>
    <w:p w14:paraId="61A6EE49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«Брестский государственный технический университет»</w:t>
      </w:r>
    </w:p>
    <w:p w14:paraId="5C10533D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ИИТ</w:t>
      </w:r>
    </w:p>
    <w:p w14:paraId="79563A80" w14:textId="77777777" w:rsidR="001575F4" w:rsidRDefault="001575F4" w:rsidP="001575F4">
      <w:pPr>
        <w:jc w:val="center"/>
        <w:rPr>
          <w:sz w:val="28"/>
          <w:szCs w:val="28"/>
        </w:rPr>
      </w:pPr>
    </w:p>
    <w:p w14:paraId="7C0F3D8D" w14:textId="77777777" w:rsidR="001575F4" w:rsidRDefault="001575F4" w:rsidP="001575F4">
      <w:pPr>
        <w:jc w:val="center"/>
        <w:rPr>
          <w:sz w:val="28"/>
          <w:szCs w:val="28"/>
        </w:rPr>
      </w:pPr>
    </w:p>
    <w:p w14:paraId="6FB95091" w14:textId="77777777" w:rsidR="001575F4" w:rsidRDefault="001575F4" w:rsidP="001575F4">
      <w:pPr>
        <w:jc w:val="center"/>
        <w:rPr>
          <w:sz w:val="28"/>
          <w:szCs w:val="28"/>
        </w:rPr>
      </w:pPr>
    </w:p>
    <w:p w14:paraId="3354BEBE" w14:textId="77777777" w:rsidR="001575F4" w:rsidRDefault="001575F4" w:rsidP="001575F4">
      <w:pPr>
        <w:jc w:val="center"/>
        <w:rPr>
          <w:sz w:val="28"/>
          <w:szCs w:val="28"/>
        </w:rPr>
      </w:pPr>
    </w:p>
    <w:p w14:paraId="5526406F" w14:textId="77777777" w:rsidR="001575F4" w:rsidRDefault="001575F4" w:rsidP="001575F4">
      <w:pPr>
        <w:rPr>
          <w:sz w:val="28"/>
          <w:szCs w:val="28"/>
        </w:rPr>
      </w:pPr>
    </w:p>
    <w:p w14:paraId="3782D21E" w14:textId="77777777" w:rsidR="001575F4" w:rsidRDefault="001575F4" w:rsidP="001575F4">
      <w:pPr>
        <w:jc w:val="center"/>
        <w:rPr>
          <w:sz w:val="28"/>
          <w:szCs w:val="28"/>
        </w:rPr>
      </w:pPr>
    </w:p>
    <w:p w14:paraId="30C3A30A" w14:textId="77777777" w:rsidR="001575F4" w:rsidRDefault="001575F4" w:rsidP="001575F4">
      <w:pPr>
        <w:jc w:val="center"/>
        <w:rPr>
          <w:sz w:val="28"/>
          <w:szCs w:val="28"/>
        </w:rPr>
      </w:pPr>
    </w:p>
    <w:p w14:paraId="5C527DD0" w14:textId="77777777" w:rsidR="001575F4" w:rsidRDefault="001575F4" w:rsidP="001575F4">
      <w:pPr>
        <w:rPr>
          <w:sz w:val="28"/>
          <w:szCs w:val="28"/>
        </w:rPr>
      </w:pPr>
    </w:p>
    <w:p w14:paraId="63B183D4" w14:textId="77777777" w:rsidR="001575F4" w:rsidRDefault="001575F4" w:rsidP="001575F4">
      <w:pPr>
        <w:rPr>
          <w:sz w:val="28"/>
          <w:szCs w:val="28"/>
        </w:rPr>
      </w:pPr>
    </w:p>
    <w:p w14:paraId="2C1B521B" w14:textId="77777777" w:rsidR="001575F4" w:rsidRDefault="001575F4" w:rsidP="001575F4">
      <w:pPr>
        <w:jc w:val="center"/>
        <w:rPr>
          <w:sz w:val="28"/>
          <w:szCs w:val="28"/>
        </w:rPr>
      </w:pPr>
    </w:p>
    <w:p w14:paraId="2F29937A" w14:textId="77777777" w:rsidR="001575F4" w:rsidRDefault="001575F4" w:rsidP="001575F4">
      <w:pPr>
        <w:jc w:val="center"/>
        <w:rPr>
          <w:sz w:val="28"/>
          <w:szCs w:val="28"/>
        </w:rPr>
      </w:pPr>
    </w:p>
    <w:p w14:paraId="690B759A" w14:textId="77777777" w:rsidR="001575F4" w:rsidRDefault="001575F4" w:rsidP="001575F4">
      <w:pPr>
        <w:jc w:val="center"/>
        <w:rPr>
          <w:sz w:val="28"/>
          <w:szCs w:val="28"/>
        </w:rPr>
      </w:pPr>
    </w:p>
    <w:p w14:paraId="77AB7D51" w14:textId="77777777" w:rsidR="001575F4" w:rsidRP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1</w:t>
      </w:r>
      <w:r w:rsidRPr="001575F4">
        <w:rPr>
          <w:sz w:val="28"/>
          <w:szCs w:val="28"/>
        </w:rPr>
        <w:t>4</w:t>
      </w:r>
    </w:p>
    <w:p w14:paraId="08F38D9B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за 2 семестр</w:t>
      </w:r>
    </w:p>
    <w:p w14:paraId="028C2C7C" w14:textId="77777777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: «ОАиП»</w:t>
      </w:r>
    </w:p>
    <w:p w14:paraId="569334DD" w14:textId="77777777" w:rsidR="001575F4" w:rsidRDefault="001575F4" w:rsidP="001575F4">
      <w:pPr>
        <w:widowControl/>
        <w:autoSpaceDE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>
        <w:rPr>
          <w:sz w:val="28"/>
          <w:szCs w:val="28"/>
          <w:lang w:val="be-BY"/>
        </w:rPr>
        <w:t>Динамические структуры данных: списки и деревья</w:t>
      </w:r>
      <w:r>
        <w:rPr>
          <w:sz w:val="28"/>
          <w:szCs w:val="28"/>
        </w:rPr>
        <w:t>»</w:t>
      </w:r>
    </w:p>
    <w:p w14:paraId="685FD561" w14:textId="77777777" w:rsidR="001575F4" w:rsidRDefault="001575F4" w:rsidP="001575F4">
      <w:pPr>
        <w:jc w:val="center"/>
        <w:rPr>
          <w:sz w:val="28"/>
          <w:szCs w:val="28"/>
        </w:rPr>
      </w:pPr>
    </w:p>
    <w:p w14:paraId="3F89EBF1" w14:textId="77777777" w:rsidR="001575F4" w:rsidRDefault="001575F4" w:rsidP="001575F4">
      <w:pPr>
        <w:jc w:val="center"/>
        <w:rPr>
          <w:sz w:val="28"/>
          <w:szCs w:val="28"/>
        </w:rPr>
      </w:pPr>
    </w:p>
    <w:p w14:paraId="292D4023" w14:textId="77777777" w:rsidR="001575F4" w:rsidRDefault="001575F4" w:rsidP="001575F4">
      <w:pPr>
        <w:jc w:val="center"/>
        <w:rPr>
          <w:sz w:val="28"/>
          <w:szCs w:val="28"/>
        </w:rPr>
      </w:pPr>
    </w:p>
    <w:p w14:paraId="48025269" w14:textId="77777777" w:rsidR="001575F4" w:rsidRDefault="001575F4" w:rsidP="001575F4">
      <w:pPr>
        <w:rPr>
          <w:sz w:val="28"/>
          <w:szCs w:val="28"/>
        </w:rPr>
      </w:pPr>
    </w:p>
    <w:p w14:paraId="1C205BDD" w14:textId="77777777" w:rsidR="001575F4" w:rsidRDefault="001575F4" w:rsidP="001575F4">
      <w:pPr>
        <w:jc w:val="center"/>
        <w:rPr>
          <w:sz w:val="28"/>
          <w:szCs w:val="28"/>
        </w:rPr>
      </w:pPr>
    </w:p>
    <w:p w14:paraId="2070FF55" w14:textId="77777777" w:rsidR="001575F4" w:rsidRDefault="001575F4" w:rsidP="001575F4">
      <w:pPr>
        <w:jc w:val="center"/>
        <w:rPr>
          <w:sz w:val="28"/>
          <w:szCs w:val="28"/>
        </w:rPr>
      </w:pPr>
    </w:p>
    <w:p w14:paraId="2A0035C0" w14:textId="77777777" w:rsidR="001575F4" w:rsidRDefault="001575F4" w:rsidP="001575F4">
      <w:pPr>
        <w:jc w:val="center"/>
        <w:rPr>
          <w:sz w:val="28"/>
          <w:szCs w:val="28"/>
        </w:rPr>
      </w:pPr>
    </w:p>
    <w:p w14:paraId="651AC05E" w14:textId="77777777" w:rsidR="001575F4" w:rsidRDefault="001575F4" w:rsidP="001575F4">
      <w:pPr>
        <w:jc w:val="center"/>
        <w:rPr>
          <w:sz w:val="28"/>
          <w:szCs w:val="28"/>
        </w:rPr>
      </w:pPr>
    </w:p>
    <w:p w14:paraId="4E52CA23" w14:textId="77777777" w:rsidR="001575F4" w:rsidRDefault="001575F4" w:rsidP="001575F4">
      <w:pPr>
        <w:jc w:val="center"/>
        <w:rPr>
          <w:sz w:val="28"/>
          <w:szCs w:val="28"/>
        </w:rPr>
      </w:pPr>
    </w:p>
    <w:p w14:paraId="59218172" w14:textId="77777777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Выполнила:</w:t>
      </w:r>
    </w:p>
    <w:p w14:paraId="756FDF5B" w14:textId="77777777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Студентка 1 курса</w:t>
      </w:r>
    </w:p>
    <w:p w14:paraId="5FD8AA4E" w14:textId="626E7DAE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Группы ПО-3(1)</w:t>
      </w:r>
    </w:p>
    <w:p w14:paraId="43D85F1E" w14:textId="1DE002AD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Мартынович Д.</w:t>
      </w:r>
    </w:p>
    <w:p w14:paraId="2788C473" w14:textId="77777777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Проверил:</w:t>
      </w:r>
    </w:p>
    <w:p w14:paraId="44E527C0" w14:textId="77777777" w:rsidR="001575F4" w:rsidRDefault="001575F4" w:rsidP="001575F4">
      <w:pPr>
        <w:ind w:left="6946"/>
        <w:rPr>
          <w:sz w:val="28"/>
          <w:szCs w:val="28"/>
        </w:rPr>
      </w:pPr>
      <w:r>
        <w:rPr>
          <w:sz w:val="28"/>
          <w:szCs w:val="28"/>
        </w:rPr>
        <w:t>Хацкевич М. В.</w:t>
      </w:r>
    </w:p>
    <w:p w14:paraId="2632BE87" w14:textId="77777777" w:rsidR="001575F4" w:rsidRDefault="001575F4" w:rsidP="001575F4">
      <w:pPr>
        <w:jc w:val="center"/>
        <w:rPr>
          <w:sz w:val="28"/>
          <w:szCs w:val="28"/>
        </w:rPr>
      </w:pPr>
    </w:p>
    <w:p w14:paraId="03C4095A" w14:textId="77777777" w:rsidR="001575F4" w:rsidRDefault="001575F4" w:rsidP="001575F4">
      <w:pPr>
        <w:jc w:val="center"/>
        <w:rPr>
          <w:sz w:val="28"/>
          <w:szCs w:val="28"/>
        </w:rPr>
      </w:pPr>
    </w:p>
    <w:p w14:paraId="12A7800A" w14:textId="77777777" w:rsidR="001575F4" w:rsidRDefault="001575F4" w:rsidP="001575F4">
      <w:pPr>
        <w:rPr>
          <w:sz w:val="28"/>
          <w:szCs w:val="28"/>
        </w:rPr>
      </w:pPr>
    </w:p>
    <w:p w14:paraId="3EE7B7E8" w14:textId="77777777" w:rsidR="001575F4" w:rsidRDefault="001575F4" w:rsidP="001575F4">
      <w:pPr>
        <w:rPr>
          <w:sz w:val="28"/>
          <w:szCs w:val="28"/>
        </w:rPr>
      </w:pPr>
    </w:p>
    <w:p w14:paraId="5A870291" w14:textId="77777777" w:rsidR="001575F4" w:rsidRDefault="001575F4" w:rsidP="001575F4">
      <w:pPr>
        <w:jc w:val="center"/>
        <w:rPr>
          <w:sz w:val="28"/>
          <w:szCs w:val="28"/>
        </w:rPr>
      </w:pPr>
    </w:p>
    <w:p w14:paraId="087A52DD" w14:textId="77777777" w:rsidR="001575F4" w:rsidRDefault="001575F4" w:rsidP="001575F4">
      <w:pPr>
        <w:jc w:val="center"/>
        <w:rPr>
          <w:sz w:val="28"/>
          <w:szCs w:val="28"/>
        </w:rPr>
      </w:pPr>
    </w:p>
    <w:p w14:paraId="57C9A81F" w14:textId="77777777" w:rsidR="001575F4" w:rsidRDefault="001575F4" w:rsidP="001575F4">
      <w:pPr>
        <w:jc w:val="center"/>
        <w:rPr>
          <w:sz w:val="28"/>
          <w:szCs w:val="28"/>
        </w:rPr>
      </w:pPr>
    </w:p>
    <w:p w14:paraId="6E43A42C" w14:textId="77777777" w:rsidR="001575F4" w:rsidRDefault="001575F4" w:rsidP="001575F4">
      <w:pPr>
        <w:jc w:val="center"/>
        <w:rPr>
          <w:sz w:val="28"/>
          <w:szCs w:val="28"/>
        </w:rPr>
      </w:pPr>
    </w:p>
    <w:p w14:paraId="33FE0FF1" w14:textId="77777777" w:rsidR="001575F4" w:rsidRDefault="001575F4" w:rsidP="001575F4">
      <w:pPr>
        <w:jc w:val="center"/>
        <w:rPr>
          <w:sz w:val="28"/>
          <w:szCs w:val="28"/>
        </w:rPr>
      </w:pPr>
    </w:p>
    <w:p w14:paraId="3859282E" w14:textId="34A09CE6" w:rsidR="001575F4" w:rsidRDefault="001575F4" w:rsidP="001575F4">
      <w:pPr>
        <w:jc w:val="center"/>
        <w:rPr>
          <w:sz w:val="28"/>
          <w:szCs w:val="28"/>
        </w:rPr>
      </w:pPr>
      <w:r>
        <w:rPr>
          <w:sz w:val="28"/>
          <w:szCs w:val="28"/>
        </w:rPr>
        <w:t>20</w:t>
      </w:r>
      <w:r>
        <w:rPr>
          <w:sz w:val="28"/>
          <w:szCs w:val="28"/>
        </w:rPr>
        <w:t>21</w:t>
      </w:r>
    </w:p>
    <w:p w14:paraId="0B60FD0C" w14:textId="77777777" w:rsidR="001575F4" w:rsidRDefault="001575F4" w:rsidP="001575F4">
      <w:pPr>
        <w:widowControl/>
        <w:autoSpaceDE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Лабораторная работа №14</w:t>
      </w:r>
    </w:p>
    <w:p w14:paraId="22D873A0" w14:textId="77777777" w:rsidR="001575F4" w:rsidRDefault="001575F4" w:rsidP="001575F4">
      <w:pPr>
        <w:widowControl/>
        <w:autoSpaceDE/>
        <w:adjustRightInd/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Динамические структуры данных: списки и деревья</w:t>
      </w:r>
    </w:p>
    <w:p w14:paraId="64D898CA" w14:textId="77777777" w:rsidR="001575F4" w:rsidRDefault="001575F4" w:rsidP="001575F4">
      <w:pPr>
        <w:widowControl/>
        <w:autoSpaceDE/>
        <w:adjustRightInd/>
        <w:spacing w:before="240"/>
        <w:rPr>
          <w:sz w:val="28"/>
          <w:szCs w:val="28"/>
        </w:rPr>
      </w:pPr>
      <w:r>
        <w:rPr>
          <w:sz w:val="28"/>
          <w:szCs w:val="28"/>
        </w:rPr>
        <w:t>Цель работы: приобретение навыков работы с динамической памятью и указателями на С/C++; изучение принципов работы с динамическими структурами данных: списками и деревьями.</w:t>
      </w:r>
    </w:p>
    <w:p w14:paraId="646A6B27" w14:textId="77777777" w:rsidR="001575F4" w:rsidRDefault="001575F4" w:rsidP="001575F4">
      <w:pPr>
        <w:widowControl/>
        <w:autoSpaceDE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Вариант 2.10</w:t>
      </w:r>
    </w:p>
    <w:p w14:paraId="619D94FA" w14:textId="77777777" w:rsidR="001575F4" w:rsidRDefault="001575F4" w:rsidP="001575F4">
      <w:pPr>
        <w:widowControl/>
        <w:autoSpaceDE/>
        <w:adjustRightInd/>
        <w:spacing w:after="240"/>
        <w:rPr>
          <w:b/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14:paraId="7569248B" w14:textId="77777777" w:rsidR="001575F4" w:rsidRDefault="001575F4" w:rsidP="001575F4">
      <w:pPr>
        <w:jc w:val="both"/>
        <w:rPr>
          <w:rFonts w:asciiTheme="minorHAnsi" w:hAnsiTheme="minorHAnsi" w:cs="Times-Roman"/>
          <w:sz w:val="28"/>
          <w:szCs w:val="28"/>
        </w:rPr>
      </w:pPr>
      <w:r>
        <w:rPr>
          <w:rFonts w:ascii="Times-Roman" w:hAnsi="Times-Roman" w:cs="Times-Roman"/>
          <w:sz w:val="28"/>
          <w:szCs w:val="28"/>
        </w:rPr>
        <w:t xml:space="preserve">Общие требования: </w:t>
      </w:r>
      <w:r>
        <w:rPr>
          <w:rFonts w:asciiTheme="minorHAnsi" w:hAnsiTheme="minorHAnsi" w:cs="Times-Roman"/>
          <w:sz w:val="28"/>
          <w:szCs w:val="28"/>
        </w:rPr>
        <w:t>в</w:t>
      </w:r>
      <w:r>
        <w:rPr>
          <w:rFonts w:ascii="Times-Roman" w:hAnsi="Times-Roman" w:cs="Times-Roman"/>
          <w:sz w:val="28"/>
          <w:szCs w:val="28"/>
        </w:rPr>
        <w:t xml:space="preserve"> начале программы вывести задание; в процессе работы выводить подсказки пользователю (что ему нужно ввести, чтобы продолжить выполнение программы). Основные алгоритмы, ввод/вывод списков реализовать в виде функций с необходимыми параметрами. После работы программы вся динамически выделенная память должна быть освобождена.</w:t>
      </w:r>
      <w:r>
        <w:rPr>
          <w:rFonts w:ascii="MS Gothic" w:eastAsia="MS Gothic" w:hAnsi="MS Gothic" w:cs="MS Gothic" w:hint="eastAsia"/>
          <w:sz w:val="28"/>
          <w:szCs w:val="28"/>
        </w:rPr>
        <w:t> </w:t>
      </w:r>
      <w:r>
        <w:rPr>
          <w:rFonts w:ascii="Times-Roman" w:hAnsi="Times-Roman" w:cs="Times-Roman"/>
          <w:sz w:val="28"/>
          <w:szCs w:val="28"/>
        </w:rPr>
        <w:t xml:space="preserve">Взаимодействие с пользователем организовать в виде простого меню, обеспечивающего возможность переопределения исходных данных и завершение работы программы. </w:t>
      </w:r>
    </w:p>
    <w:p w14:paraId="5DABCDA6" w14:textId="77777777" w:rsidR="001575F4" w:rsidRDefault="001575F4" w:rsidP="001575F4">
      <w:p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Задание по варианту: н</w:t>
      </w:r>
      <w:r>
        <w:rPr>
          <w:rFonts w:ascii="Times-Roman" w:hAnsi="Times-Roman" w:cs="Times-Roman"/>
          <w:sz w:val="28"/>
          <w:szCs w:val="28"/>
        </w:rPr>
        <w:t>аписать программу, обеспечивающую работу с однонаправленным нециклическим упорядоченным списком: добавление/удаление элементов, просмотр списка, поиск элемента в списке.</w:t>
      </w:r>
    </w:p>
    <w:p w14:paraId="22FD3B8A" w14:textId="77777777" w:rsidR="001575F4" w:rsidRDefault="001575F4" w:rsidP="001575F4">
      <w:pPr>
        <w:widowControl/>
        <w:autoSpaceDE/>
        <w:adjustRightInd/>
        <w:spacing w:before="240" w:after="240"/>
        <w:rPr>
          <w:b/>
          <w:sz w:val="28"/>
          <w:szCs w:val="28"/>
        </w:rPr>
      </w:pPr>
      <w:r>
        <w:rPr>
          <w:b/>
          <w:sz w:val="28"/>
          <w:szCs w:val="28"/>
        </w:rPr>
        <w:t>Блок-схема:</w:t>
      </w:r>
    </w:p>
    <w:p w14:paraId="67E1D5A0" w14:textId="77777777" w:rsidR="001575F4" w:rsidRDefault="001575F4" w:rsidP="001575F4">
      <w:pPr>
        <w:widowControl/>
        <w:autoSpaceDE/>
        <w:adjustRightInd/>
        <w:spacing w:after="160" w:line="25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object w:dxaOrig="6060" w:dyaOrig="6390" w14:anchorId="146CE1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319.5pt" o:ole="">
            <v:imagedata r:id="rId4" o:title=""/>
          </v:shape>
          <o:OLEObject Type="Embed" ProgID="Visio.Drawing.15" ShapeID="_x0000_i1025" DrawAspect="Content" ObjectID="_1683315599" r:id="rId5"/>
        </w:object>
      </w:r>
      <w:r>
        <w:rPr>
          <w:b/>
          <w:sz w:val="28"/>
          <w:szCs w:val="28"/>
        </w:rPr>
        <w:br w:type="page"/>
      </w:r>
    </w:p>
    <w:p w14:paraId="5DCD59AD" w14:textId="77777777" w:rsidR="001575F4" w:rsidRDefault="001575F4" w:rsidP="001575F4">
      <w:pPr>
        <w:widowControl/>
        <w:autoSpaceDE/>
        <w:adjustRightInd/>
        <w:rPr>
          <w:b/>
          <w:sz w:val="28"/>
          <w:szCs w:val="28"/>
        </w:rPr>
      </w:pPr>
      <w:r>
        <w:rPr>
          <w:b/>
          <w:sz w:val="28"/>
          <w:szCs w:val="28"/>
        </w:rPr>
        <w:object w:dxaOrig="4470" w:dyaOrig="11220" w14:anchorId="3010B0F2">
          <v:shape id="_x0000_i1026" type="#_x0000_t75" style="width:223.5pt;height:561pt" o:ole="">
            <v:imagedata r:id="rId6" o:title=""/>
          </v:shape>
          <o:OLEObject Type="Embed" ProgID="Visio.Drawing.15" ShapeID="_x0000_i1026" DrawAspect="Content" ObjectID="_1683315600" r:id="rId7"/>
        </w:object>
      </w:r>
    </w:p>
    <w:p w14:paraId="29F63A09" w14:textId="77777777" w:rsidR="001575F4" w:rsidRDefault="001575F4" w:rsidP="001575F4">
      <w:pPr>
        <w:widowControl/>
        <w:autoSpaceDE/>
        <w:adjustRightInd/>
        <w:spacing w:before="240" w:after="240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кст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ограммы</w:t>
      </w:r>
      <w:r>
        <w:rPr>
          <w:b/>
          <w:sz w:val="28"/>
          <w:szCs w:val="28"/>
          <w:lang w:val="en-US"/>
        </w:rPr>
        <w:t>:</w:t>
      </w:r>
    </w:p>
    <w:p w14:paraId="661D2C3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14:paraId="0836BFC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3768282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14:paraId="31D971D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DF0B00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159EBAF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;</w:t>
      </w:r>
    </w:p>
    <w:p w14:paraId="057854D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next;</w:t>
      </w:r>
    </w:p>
    <w:p w14:paraId="745BF9F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14:paraId="0791A9F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A3125F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enu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ню</w:t>
      </w:r>
    </w:p>
    <w:p w14:paraId="4A8B57E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ние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14:paraId="5EB79EC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ние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и</w:t>
      </w:r>
    </w:p>
    <w:p w14:paraId="4552B65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иск</w:t>
      </w:r>
    </w:p>
    <w:p w14:paraId="112A327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ing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ение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14:paraId="1ADE2F8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вод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кран</w:t>
      </w:r>
    </w:p>
    <w:p w14:paraId="58D15DE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ление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онец</w:t>
      </w:r>
    </w:p>
    <w:p w14:paraId="730B376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mpty(</w:t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оверка на пустоту списка</w:t>
      </w:r>
    </w:p>
    <w:p w14:paraId="105A8E1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ение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14:paraId="7D09F06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159914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6426A75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14:paraId="39EF3D1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14:paraId="2A07FB1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F0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F3889B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аписать программу, обеспечивающую работу с однонаправленным нециклическим упорядоченным списком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- добавление/удаление элементов,\n - просмотр списка,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- поиск элемента в списке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708A5C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1CB6FE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4917AE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head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25364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enu(head);</w:t>
      </w:r>
    </w:p>
    <w:p w14:paraId="3A9F2DE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head);</w:t>
      </w:r>
    </w:p>
    <w:p w14:paraId="07B0220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0B1621B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B19162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C74468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nu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53C2EA9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77AE36C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7178A2F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ерите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ействие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\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C11F2B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1) Создание спика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7994DD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2) Добавление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F4C188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3) Удаление элемента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555002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4) Просмотр списка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8F4AD2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5) Поиск элемента в списке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DA416E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0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ход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0F4BF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E16D5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72B6D3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809474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6FF102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14:paraId="621C9BC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</w:t>
      </w:r>
    </w:p>
    <w:p w14:paraId="7E92520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здание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ка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E60C93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214A06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C5A12D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a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2:</w:t>
      </w:r>
    </w:p>
    <w:p w14:paraId="46928FE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обавление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FA7BF7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16A73E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BEC6B9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</w:t>
      </w:r>
    </w:p>
    <w:p w14:paraId="47E9169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ение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лемента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146D4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deleting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EB229F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401DB4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45084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:</w:t>
      </w:r>
    </w:p>
    <w:p w14:paraId="315A95E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смотр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ка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36B00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C0B5A2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A8E55C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17D4B0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a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5:</w:t>
      </w:r>
    </w:p>
    <w:p w14:paraId="5EB4D51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Поиск элемента в списке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A5FA30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1FD3A6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ind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AB7320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106120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0ED685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EC8790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BD77D2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4E7F2F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 xml:space="preserve">}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0);</w:t>
      </w:r>
    </w:p>
    <w:p w14:paraId="5160CC5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98CF57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FB0818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31653E6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6F008A"/>
          <w:sz w:val="19"/>
          <w:szCs w:val="19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418D28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количество элементов списка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750A92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14:paraId="0C772F6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i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14:paraId="5361D57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список, состоящий из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B46EA4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14:paraId="1A97956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44AFC4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0BBC758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 &gt; 0) {</w:t>
      </w:r>
    </w:p>
    <w:p w14:paraId="57F47D3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973F53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0939AE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49AA217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1ED225F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F06A7B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3D5C88B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14:paraId="21F5DD1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q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2F00C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элемент, котoрый хотите найти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63D110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;</w:t>
      </w:r>
    </w:p>
    <w:p w14:paraId="7FC331C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;</w:t>
      </w:r>
    </w:p>
    <w:p w14:paraId="7E5A73C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F180E6D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ndex = 0;</w:t>
      </w:r>
      <w:r w:rsidRPr="001575F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ндекс</w:t>
      </w:r>
      <w:r w:rsidRPr="001575F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комого</w:t>
      </w:r>
      <w:r w:rsidRPr="001575F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</w:p>
    <w:p w14:paraId="08EE5EEA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) {</w:t>
      </w:r>
    </w:p>
    <w:p w14:paraId="3BBBFF77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find == q-&gt;data) {</w:t>
      </w:r>
    </w:p>
    <w:p w14:paraId="3644448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Элемент найд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Его индекс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ndex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;</w:t>
      </w:r>
    </w:p>
    <w:p w14:paraId="7405059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B568C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D82314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ndex++;</w:t>
      </w:r>
    </w:p>
    <w:p w14:paraId="36A847A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 = q-&gt;next;</w:t>
      </w:r>
    </w:p>
    <w:p w14:paraId="70D2B98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5F2519C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2D5BEE0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лем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e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т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йден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C7FFA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5A7737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405BF9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0B93435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B8B51C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ACBF0D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1CE43E6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choise;</w:t>
      </w:r>
    </w:p>
    <w:p w14:paraId="7B39DEE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{</w:t>
      </w:r>
    </w:p>
    <w:p w14:paraId="7628878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новый элемент списка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BE4109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create_node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475D8D3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Хотите добавить еще элемент?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(1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2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т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:\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FFED7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46EB8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1 &amp;&amp; choise != 2) {</w:t>
      </w:r>
    </w:p>
    <w:p w14:paraId="76C6F53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ы ввели неправильный номер.\nВвод будет прекращ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9B9D7A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992328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8AA16B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037A13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2);</w:t>
      </w:r>
    </w:p>
    <w:p w14:paraId="612F756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4B77E0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E6BBB2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5F869F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06008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ing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0F4FD03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14:paraId="03F3307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396E2F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lement;</w:t>
      </w:r>
    </w:p>
    <w:p w14:paraId="6E8E6EE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Введите элемент списка, который хотите удалить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9427FB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lement;</w:t>
      </w:r>
    </w:p>
    <w:p w14:paraId="3729A46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current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казатель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ущий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14:paraId="5395145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939BF9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urrent) {</w:t>
      </w:r>
    </w:p>
    <w:p w14:paraId="5778055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lement == current-&gt;data) {</w:t>
      </w:r>
    </w:p>
    <w:p w14:paraId="327162E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nd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ECD7C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131F5B5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urrent =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 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яем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ервый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14:paraId="34FFF538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;</w:t>
      </w:r>
    </w:p>
    <w:p w14:paraId="5A6F2C4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;</w:t>
      </w:r>
    </w:p>
    <w:p w14:paraId="76036055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urrent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A939F5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0C543C8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</w:t>
      </w:r>
      <w:proofErr w:type="gramEnd"/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яем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епервый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14:paraId="16A1AC08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q;</w:t>
      </w:r>
    </w:p>
    <w:p w14:paraId="535164DB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q = </w:t>
      </w:r>
      <w:r w:rsidRPr="001575F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496F70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-&gt;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xt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current) {</w:t>
      </w:r>
    </w:p>
    <w:p w14:paraId="5E8ECC3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 = q-&gt;next;</w:t>
      </w:r>
    </w:p>
    <w:p w14:paraId="273D0E5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C5C919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-&gt;next = current-&gt;next;</w:t>
      </w:r>
    </w:p>
    <w:p w14:paraId="364B756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;</w:t>
      </w:r>
    </w:p>
    <w:p w14:paraId="07E4A96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urrent = q;</w:t>
      </w:r>
    </w:p>
    <w:p w14:paraId="6A43568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45AE31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1DC6BAB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BF6557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 = current-&gt;next;</w:t>
      </w:r>
    </w:p>
    <w:p w14:paraId="6438FB7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914B4A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A63B7D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find ==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{</w:t>
      </w:r>
    </w:p>
    <w:p w14:paraId="4E8FDA0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нный элемент не найд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FABA66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71C1DF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0CB6E83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FF6A10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38D563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031B52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7DFE867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8791DA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747AB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1493DA6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14:paraId="072D7B4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ок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\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6E01E6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0EFC1331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7778FF5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data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E788F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;</w:t>
      </w:r>
    </w:p>
    <w:p w14:paraId="087E2A9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6B34F25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941EDB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214A488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9CC0C0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3F52A00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{ </w:t>
      </w:r>
    </w:p>
    <w:p w14:paraId="4F591F3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90F32F6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data;</w:t>
      </w:r>
    </w:p>
    <w:p w14:paraId="4722C0C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ext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B49D7E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14:paraId="7AED65D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q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06861D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 =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3F7E374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ext 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81B147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EC8BD1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1ABCBD6D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55BBB2AC" w14:textId="77777777" w:rsidR="001575F4" w:rsidRP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-&gt;next) {</w:t>
      </w:r>
    </w:p>
    <w:p w14:paraId="1CC2538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1575F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q = q-&gt;next;</w:t>
      </w:r>
    </w:p>
    <w:p w14:paraId="660BB3E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6A020F9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 = q-&gt;next;</w:t>
      </w:r>
    </w:p>
    <w:p w14:paraId="6C1D102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q-&gt;next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01DBD9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0C5BDD7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>}</w:t>
      </w:r>
    </w:p>
    <w:p w14:paraId="3B4CCD17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C64CC8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mpty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1207942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47CBD46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ок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ст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A0D97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14:paraId="42C2DCA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14:paraId="4898D93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14:paraId="2AD1592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;</w:t>
      </w:r>
    </w:p>
    <w:p w14:paraId="3C5564DD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14:paraId="330B4143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1D36C0C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E4F7DB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09054AD4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14:paraId="2B14585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14:paraId="468D0932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);</w:t>
      </w:r>
    </w:p>
    <w:p w14:paraId="2BA6A0FA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7A5A2F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AE27BDE" w14:textId="77777777" w:rsidR="001575F4" w:rsidRDefault="001575F4" w:rsidP="001575F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14:paraId="7DB6AF5D" w14:textId="2E74731E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44711F4A" w14:textId="52D3D1F2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noProof/>
        </w:rPr>
        <w:drawing>
          <wp:inline distT="0" distB="0" distL="0" distR="0" wp14:anchorId="232A06C9" wp14:editId="1F939AA3">
            <wp:extent cx="6361834" cy="1504950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1587" t="15393" r="23677" b="65792"/>
                    <a:stretch/>
                  </pic:blipFill>
                  <pic:spPr bwMode="auto">
                    <a:xfrm>
                      <a:off x="0" y="0"/>
                      <a:ext cx="6366028" cy="1505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7185EC" w14:textId="7E2BA112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ACF36C8" w14:textId="546CA7F2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noProof/>
        </w:rPr>
        <w:drawing>
          <wp:inline distT="0" distB="0" distL="0" distR="0" wp14:anchorId="6773C77A" wp14:editId="4C7FB2BD">
            <wp:extent cx="5467350" cy="3344107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1587" t="17674" r="51897" b="64367"/>
                    <a:stretch/>
                  </pic:blipFill>
                  <pic:spPr bwMode="auto">
                    <a:xfrm>
                      <a:off x="0" y="0"/>
                      <a:ext cx="5482124" cy="3353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6010B8" w14:textId="73C29F4C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noProof/>
        </w:rPr>
        <w:lastRenderedPageBreak/>
        <w:drawing>
          <wp:inline distT="0" distB="0" distL="0" distR="0" wp14:anchorId="169D71BE" wp14:editId="6D8E1181">
            <wp:extent cx="4439619" cy="20955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8380" t="15109" r="51577" b="68072"/>
                    <a:stretch/>
                  </pic:blipFill>
                  <pic:spPr bwMode="auto">
                    <a:xfrm>
                      <a:off x="0" y="0"/>
                      <a:ext cx="4448373" cy="2099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660DDD" w14:textId="149B3FDA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noProof/>
        </w:rPr>
        <w:drawing>
          <wp:inline distT="0" distB="0" distL="0" distR="0" wp14:anchorId="0C5BF22F" wp14:editId="0CAE3C9E">
            <wp:extent cx="5686865" cy="2200275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7900" t="14253" r="45163" b="67218"/>
                    <a:stretch/>
                  </pic:blipFill>
                  <pic:spPr bwMode="auto">
                    <a:xfrm>
                      <a:off x="0" y="0"/>
                      <a:ext cx="5690981" cy="2201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ED5C93" w14:textId="54C91B5E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noProof/>
        </w:rPr>
        <w:drawing>
          <wp:inline distT="0" distB="0" distL="0" distR="0" wp14:anchorId="422BC7C1" wp14:editId="25FEACD4">
            <wp:extent cx="5397356" cy="23907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8380" t="14823" r="47729" b="66363"/>
                    <a:stretch/>
                  </pic:blipFill>
                  <pic:spPr bwMode="auto">
                    <a:xfrm>
                      <a:off x="0" y="0"/>
                      <a:ext cx="5413429" cy="2397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118998" w14:textId="77777777" w:rsidR="001575F4" w:rsidRDefault="001575F4" w:rsidP="001575F4">
      <w:pPr>
        <w:widowControl/>
        <w:autoSpaceDE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3BEEC19" w14:textId="14909F91" w:rsidR="001575F4" w:rsidRDefault="001575F4" w:rsidP="001575F4">
      <w:pPr>
        <w:widowControl/>
        <w:autoSpaceDE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t>Вывод: приобрел навык работы с динамической памятью и указателями на С/C++; изучил принцип</w:t>
      </w:r>
      <w:r>
        <w:rPr>
          <w:sz w:val="28"/>
          <w:szCs w:val="28"/>
        </w:rPr>
        <w:t>ы</w:t>
      </w:r>
      <w:r>
        <w:rPr>
          <w:sz w:val="28"/>
          <w:szCs w:val="28"/>
        </w:rPr>
        <w:t xml:space="preserve"> работы с динамическими структурами данных: списками и деревьями.</w:t>
      </w:r>
    </w:p>
    <w:p w14:paraId="70B549DD" w14:textId="77777777" w:rsidR="00853A97" w:rsidRDefault="00853A97"/>
    <w:sectPr w:rsidR="00853A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5F4"/>
    <w:rsid w:val="001575F4"/>
    <w:rsid w:val="00853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BB9056"/>
  <w15:chartTrackingRefBased/>
  <w15:docId w15:val="{5D8351F2-4A86-41D4-BB68-8909737214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575F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82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4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2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906</Words>
  <Characters>5170</Characters>
  <Application>Microsoft Office Word</Application>
  <DocSecurity>0</DocSecurity>
  <Lines>43</Lines>
  <Paragraphs>12</Paragraphs>
  <ScaleCrop>false</ScaleCrop>
  <Company/>
  <LinksUpToDate>false</LinksUpToDate>
  <CharactersWithSpaces>6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 Martynovich</dc:creator>
  <cp:keywords/>
  <dc:description/>
  <cp:lastModifiedBy>Daniil Martynovich</cp:lastModifiedBy>
  <cp:revision>1</cp:revision>
  <dcterms:created xsi:type="dcterms:W3CDTF">2021-05-23T19:48:00Z</dcterms:created>
  <dcterms:modified xsi:type="dcterms:W3CDTF">2021-05-23T19:54:00Z</dcterms:modified>
</cp:coreProperties>
</file>